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C737145" w14:textId="77777777" w:rsidR="00E33AD2" w:rsidRPr="006D7D73" w:rsidRDefault="00E33AD2" w:rsidP="00051629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6D7D73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6D7D73">
        <w:rPr>
          <w:rFonts w:ascii="標楷體" w:eastAsia="標楷體" w:hAnsi="標楷體"/>
          <w:sz w:val="36"/>
          <w:szCs w:val="36"/>
        </w:rPr>
        <w:t>/</w:t>
      </w:r>
      <w:r w:rsidRPr="006D7D73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51"/>
        <w:gridCol w:w="4910"/>
        <w:gridCol w:w="1201"/>
        <w:gridCol w:w="1053"/>
        <w:gridCol w:w="1093"/>
      </w:tblGrid>
      <w:tr w:rsidR="00E33AD2" w:rsidRPr="006D7D73" w14:paraId="353462F3" w14:textId="77777777" w:rsidTr="003A0E1A">
        <w:trPr>
          <w:jc w:val="center"/>
        </w:trPr>
        <w:tc>
          <w:tcPr>
            <w:tcW w:w="703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3CD5296" w14:textId="77777777" w:rsidR="00E33AD2" w:rsidRPr="006D7D73" w:rsidRDefault="00E33AD2" w:rsidP="003A0E1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bookmarkStart w:id="0" w:name="系統文書編製作業B系統文書管理"/>
        <w:tc>
          <w:tcPr>
            <w:tcW w:w="2555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6E61B43" w14:textId="77777777" w:rsidR="00E33AD2" w:rsidRPr="006D7D73" w:rsidRDefault="00E33AD2" w:rsidP="001D2DAE">
            <w:pPr>
              <w:pStyle w:val="31"/>
            </w:pPr>
            <w:r w:rsidRPr="006D7D73">
              <w:fldChar w:fldCharType="begin"/>
            </w:r>
            <w:r w:rsidRPr="006D7D73">
              <w:instrText>HYPERLINK  \l "圖書暨資訊處"</w:instrText>
            </w:r>
            <w:r w:rsidRPr="006D7D73">
              <w:fldChar w:fldCharType="separate"/>
            </w:r>
            <w:bookmarkStart w:id="1" w:name="_Toc92798191"/>
            <w:bookmarkStart w:id="2" w:name="_Toc99130202"/>
            <w:r w:rsidRPr="006D7D73">
              <w:rPr>
                <w:rStyle w:val="a3"/>
                <w:rFonts w:hint="eastAsia"/>
              </w:rPr>
              <w:t>1180-0</w:t>
            </w:r>
            <w:r w:rsidRPr="006D7D73">
              <w:rPr>
                <w:rStyle w:val="a3"/>
              </w:rPr>
              <w:t>0</w:t>
            </w:r>
            <w:r w:rsidRPr="006D7D73">
              <w:rPr>
                <w:rStyle w:val="a3"/>
                <w:rFonts w:hint="eastAsia"/>
              </w:rPr>
              <w:t>2-2系統文件編製作業-B.系統文件管理</w:t>
            </w:r>
            <w:bookmarkEnd w:id="0"/>
            <w:bookmarkEnd w:id="1"/>
            <w:bookmarkEnd w:id="2"/>
            <w:r w:rsidRPr="006D7D73">
              <w:fldChar w:fldCharType="end"/>
            </w:r>
          </w:p>
        </w:tc>
        <w:tc>
          <w:tcPr>
            <w:tcW w:w="625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4B099DA" w14:textId="77777777" w:rsidR="00E33AD2" w:rsidRPr="006D7D73" w:rsidRDefault="00E33AD2" w:rsidP="003A0E1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17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460B2918" w14:textId="77777777" w:rsidR="00E33AD2" w:rsidRPr="006D7D73" w:rsidRDefault="00E33AD2" w:rsidP="003A0E1A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圖書暨資訊處</w:t>
            </w:r>
          </w:p>
        </w:tc>
      </w:tr>
      <w:tr w:rsidR="00E33AD2" w:rsidRPr="006D7D73" w14:paraId="6AB0DCB0" w14:textId="77777777" w:rsidTr="003A0E1A">
        <w:trPr>
          <w:jc w:val="center"/>
        </w:trPr>
        <w:tc>
          <w:tcPr>
            <w:tcW w:w="70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5C4C6F7" w14:textId="77777777" w:rsidR="00E33AD2" w:rsidRPr="006D7D73" w:rsidRDefault="00E33AD2" w:rsidP="003A0E1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5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911BE88" w14:textId="77777777" w:rsidR="00E33AD2" w:rsidRPr="006D7D73" w:rsidRDefault="00E33AD2" w:rsidP="003A0E1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6D7D73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8C74837" w14:textId="77777777" w:rsidR="00E33AD2" w:rsidRPr="006D7D73" w:rsidRDefault="00E33AD2" w:rsidP="003A0E1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6D7D73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4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02A3388" w14:textId="77777777" w:rsidR="00E33AD2" w:rsidRPr="006D7D73" w:rsidRDefault="00E33AD2" w:rsidP="003A0E1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5E07C22B" w14:textId="77777777" w:rsidR="00E33AD2" w:rsidRPr="006D7D73" w:rsidRDefault="00E33AD2" w:rsidP="003A0E1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E33AD2" w:rsidRPr="006D7D73" w14:paraId="1E56C8F7" w14:textId="77777777" w:rsidTr="003A0E1A">
        <w:trPr>
          <w:jc w:val="center"/>
        </w:trPr>
        <w:tc>
          <w:tcPr>
            <w:tcW w:w="70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E0F2973" w14:textId="77777777" w:rsidR="00E33AD2" w:rsidRPr="006D7D73" w:rsidRDefault="00E33AD2" w:rsidP="003A0E1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55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6B5EEA1" w14:textId="77777777" w:rsidR="00E33AD2" w:rsidRPr="006D7D73" w:rsidRDefault="00E33AD2" w:rsidP="003A0E1A">
            <w:pPr>
              <w:spacing w:line="0" w:lineRule="atLeast"/>
              <w:rPr>
                <w:rFonts w:ascii="標楷體" w:eastAsia="標楷體" w:hAnsi="標楷體"/>
              </w:rPr>
            </w:pPr>
          </w:p>
          <w:p w14:paraId="4C9065C3" w14:textId="77777777" w:rsidR="00E33AD2" w:rsidRPr="006D7D73" w:rsidRDefault="00E33AD2" w:rsidP="003A0E1A">
            <w:pPr>
              <w:spacing w:line="0" w:lineRule="atLeast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新訂</w:t>
            </w:r>
          </w:p>
          <w:p w14:paraId="5A9CCA6C" w14:textId="77777777" w:rsidR="00E33AD2" w:rsidRPr="006D7D73" w:rsidRDefault="00E33AD2" w:rsidP="003A0E1A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C0E703E" w14:textId="77777777" w:rsidR="00E33AD2" w:rsidRPr="006D7D73" w:rsidRDefault="00E33AD2" w:rsidP="003A0E1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00.3月</w:t>
            </w:r>
          </w:p>
        </w:tc>
        <w:tc>
          <w:tcPr>
            <w:tcW w:w="54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0F4E0A6" w14:textId="77777777" w:rsidR="00E33AD2" w:rsidRPr="006D7D73" w:rsidRDefault="00E33AD2" w:rsidP="003A0E1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王聲葦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2D5B3040" w14:textId="77777777" w:rsidR="00E33AD2" w:rsidRPr="006D7D73" w:rsidRDefault="00E33AD2" w:rsidP="003A0E1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E33AD2" w:rsidRPr="006D7D73" w14:paraId="30FE3316" w14:textId="77777777" w:rsidTr="003A0E1A">
        <w:trPr>
          <w:jc w:val="center"/>
        </w:trPr>
        <w:tc>
          <w:tcPr>
            <w:tcW w:w="70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2686AAD" w14:textId="77777777" w:rsidR="00E33AD2" w:rsidRPr="006D7D73" w:rsidRDefault="00E33AD2" w:rsidP="003A0E1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55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AD11223" w14:textId="77777777" w:rsidR="00E33AD2" w:rsidRPr="006D7D73" w:rsidRDefault="00E33AD2" w:rsidP="003A0E1A">
            <w:pPr>
              <w:spacing w:line="0" w:lineRule="atLeast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.修訂原因：作業方式變更。</w:t>
            </w:r>
          </w:p>
          <w:p w14:paraId="41B1B7C3" w14:textId="77777777" w:rsidR="00E33AD2" w:rsidRPr="006D7D73" w:rsidRDefault="00E33AD2" w:rsidP="003A0E1A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2.修正處：</w:t>
            </w:r>
          </w:p>
          <w:p w14:paraId="59E385BC" w14:textId="77777777" w:rsidR="00E33AD2" w:rsidRPr="006D7D73" w:rsidRDefault="00E33AD2" w:rsidP="003A0E1A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（1）控制重點3.2.。</w:t>
            </w:r>
          </w:p>
          <w:p w14:paraId="088E6B98" w14:textId="77777777" w:rsidR="00E33AD2" w:rsidRPr="006D7D73" w:rsidRDefault="00E33AD2" w:rsidP="003A0E1A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（2）依據及相關文件5.1.。</w:t>
            </w:r>
          </w:p>
        </w:tc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AC26814" w14:textId="77777777" w:rsidR="00E33AD2" w:rsidRPr="006D7D73" w:rsidRDefault="00E33AD2" w:rsidP="003A0E1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03.4月</w:t>
            </w:r>
          </w:p>
        </w:tc>
        <w:tc>
          <w:tcPr>
            <w:tcW w:w="54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F1FBA81" w14:textId="77777777" w:rsidR="00E33AD2" w:rsidRPr="006D7D73" w:rsidRDefault="00E33AD2" w:rsidP="003A0E1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王聲葦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2F42CEA4" w14:textId="77777777" w:rsidR="00E33AD2" w:rsidRPr="006D7D73" w:rsidRDefault="00E33AD2" w:rsidP="003A0E1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E33AD2" w:rsidRPr="006D7D73" w14:paraId="4B66AFF1" w14:textId="77777777" w:rsidTr="003A0E1A">
        <w:trPr>
          <w:jc w:val="center"/>
        </w:trPr>
        <w:tc>
          <w:tcPr>
            <w:tcW w:w="70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2FA8DBD" w14:textId="77777777" w:rsidR="00E33AD2" w:rsidRPr="006D7D73" w:rsidRDefault="00E33AD2" w:rsidP="003A0E1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55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11C4EBA" w14:textId="77777777" w:rsidR="00E33AD2" w:rsidRPr="006D7D73" w:rsidRDefault="00E33AD2" w:rsidP="003A0E1A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.修訂原因：配合新版內控格式修正流程圖，及統一用詞。</w:t>
            </w:r>
          </w:p>
          <w:p w14:paraId="3604D87D" w14:textId="77777777" w:rsidR="00E33AD2" w:rsidRPr="006D7D73" w:rsidRDefault="00E33AD2" w:rsidP="003A0E1A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2.修正處：</w:t>
            </w:r>
          </w:p>
          <w:p w14:paraId="72F1FF9C" w14:textId="77777777" w:rsidR="00E33AD2" w:rsidRPr="006D7D73" w:rsidRDefault="00E33AD2" w:rsidP="003A0E1A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（1）流程圖。</w:t>
            </w:r>
          </w:p>
          <w:p w14:paraId="48E804EC" w14:textId="77777777" w:rsidR="00E33AD2" w:rsidRPr="006D7D73" w:rsidRDefault="00E33AD2" w:rsidP="003A0E1A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（2）修改文件名稱。</w:t>
            </w:r>
          </w:p>
        </w:tc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811B851" w14:textId="77777777" w:rsidR="00E33AD2" w:rsidRPr="006D7D73" w:rsidRDefault="00E33AD2" w:rsidP="003A0E1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05.10月</w:t>
            </w:r>
          </w:p>
        </w:tc>
        <w:tc>
          <w:tcPr>
            <w:tcW w:w="54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AD8A217" w14:textId="77777777" w:rsidR="00E33AD2" w:rsidRPr="006D7D73" w:rsidRDefault="00E33AD2" w:rsidP="003A0E1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/>
              </w:rPr>
              <w:t>吳國豪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53CF1BB4" w14:textId="77777777" w:rsidR="00E33AD2" w:rsidRPr="006D7D73" w:rsidRDefault="00E33AD2" w:rsidP="003A0E1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</w:tbl>
    <w:p w14:paraId="3D788B70" w14:textId="77777777" w:rsidR="00E33AD2" w:rsidRPr="006D7D73" w:rsidRDefault="00E33AD2" w:rsidP="00051629">
      <w:pPr>
        <w:jc w:val="right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  <w:sz w:val="16"/>
          <w:szCs w:val="16"/>
        </w:rPr>
        <w:t>回</w:t>
      </w:r>
      <w:hyperlink w:anchor="圖書暨資訊處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圖書暨資訊處</w:t>
        </w:r>
      </w:hyperlink>
      <w:r w:rsidRPr="006D7D73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14:paraId="548A2E30" w14:textId="77777777" w:rsidR="00E33AD2" w:rsidRPr="006D7D73" w:rsidRDefault="00E33AD2" w:rsidP="00051629">
      <w:pPr>
        <w:widowControl/>
        <w:rPr>
          <w:rFonts w:ascii="標楷體" w:eastAsia="標楷體" w:hAnsi="標楷體"/>
        </w:rPr>
      </w:pPr>
      <w:r w:rsidRPr="006D7D73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4417EAEF" wp14:editId="649C9E46">
                <wp:simplePos x="0" y="0"/>
                <wp:positionH relativeFrom="column">
                  <wp:posOffset>4286885</wp:posOffset>
                </wp:positionH>
                <wp:positionV relativeFrom="page">
                  <wp:posOffset>9295765</wp:posOffset>
                </wp:positionV>
                <wp:extent cx="2057400" cy="571500"/>
                <wp:effectExtent l="0" t="0" r="0" b="0"/>
                <wp:wrapNone/>
                <wp:docPr id="44" name="文字方塊 4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2F5424A4" w14:textId="77777777" w:rsidR="00E33AD2" w:rsidRPr="00EF2407" w:rsidRDefault="00E33AD2" w:rsidP="00051629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EF2407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 w:rsidRPr="00C930BF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0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6</w:t>
                            </w:r>
                            <w:r w:rsidRPr="00C930BF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.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03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.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29</w:t>
                            </w:r>
                          </w:p>
                          <w:p w14:paraId="4A0E785A" w14:textId="77777777" w:rsidR="00E33AD2" w:rsidRPr="00EF2407" w:rsidRDefault="00E33AD2" w:rsidP="00051629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EF2407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4417EAEF" id="_x0000_t202" coordsize="21600,21600" o:spt="202" path="m,l,21600r21600,l21600,xe">
                <v:stroke joinstyle="miter"/>
                <v:path gradientshapeok="t" o:connecttype="rect"/>
              </v:shapetype>
              <v:shape id="文字方塊 44" o:spid="_x0000_s1026" type="#_x0000_t202" style="position:absolute;margin-left:337.55pt;margin-top:731.9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" fillcolor="white [3201]" stroked="f" strokeweight="1pt">
                <v:textbox>
                  <w:txbxContent>
                    <w:p w14:paraId="2F5424A4" w14:textId="77777777" w:rsidR="00E33AD2" w:rsidRPr="00EF2407" w:rsidRDefault="00E33AD2" w:rsidP="00051629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EF2407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 w:rsidRPr="00C930BF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0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6</w:t>
                      </w:r>
                      <w:r w:rsidRPr="00C930BF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.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03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.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29</w:t>
                      </w:r>
                    </w:p>
                    <w:p w14:paraId="4A0E785A" w14:textId="77777777" w:rsidR="00E33AD2" w:rsidRPr="00EF2407" w:rsidRDefault="00E33AD2" w:rsidP="00051629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EF2407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Pr="006D7D73">
        <w:rPr>
          <w:rFonts w:ascii="標楷體" w:eastAsia="標楷體" w:hAnsi="標楷體"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26"/>
        <w:gridCol w:w="1606"/>
        <w:gridCol w:w="1404"/>
        <w:gridCol w:w="1268"/>
        <w:gridCol w:w="1162"/>
      </w:tblGrid>
      <w:tr w:rsidR="00E33AD2" w:rsidRPr="006D7D73" w14:paraId="243E7265" w14:textId="77777777" w:rsidTr="00073181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541AD3DC" w14:textId="77777777" w:rsidR="00E33AD2" w:rsidRPr="006D7D73" w:rsidRDefault="00E33AD2" w:rsidP="003A0E1A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6D7D73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E33AD2" w:rsidRPr="006D7D73" w14:paraId="272CABB9" w14:textId="77777777" w:rsidTr="00073181">
        <w:trPr>
          <w:jc w:val="center"/>
        </w:trPr>
        <w:tc>
          <w:tcPr>
            <w:tcW w:w="2215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0AB74D82" w14:textId="77777777" w:rsidR="00E33AD2" w:rsidRPr="006D7D73" w:rsidRDefault="00E33AD2" w:rsidP="003A0E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822" w:type="pct"/>
            <w:tcBorders>
              <w:left w:val="single" w:sz="2" w:space="0" w:color="auto"/>
            </w:tcBorders>
            <w:vAlign w:val="center"/>
          </w:tcPr>
          <w:p w14:paraId="35252C46" w14:textId="77777777" w:rsidR="00E33AD2" w:rsidRPr="006D7D73" w:rsidRDefault="00E33AD2" w:rsidP="003A0E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719" w:type="pct"/>
            <w:vAlign w:val="center"/>
          </w:tcPr>
          <w:p w14:paraId="6E204E2C" w14:textId="77777777" w:rsidR="00E33AD2" w:rsidRPr="006D7D73" w:rsidRDefault="00E33AD2" w:rsidP="003A0E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49" w:type="pct"/>
            <w:vAlign w:val="center"/>
          </w:tcPr>
          <w:p w14:paraId="6863D888" w14:textId="77777777" w:rsidR="00E33AD2" w:rsidRPr="006D7D73" w:rsidRDefault="00E33AD2" w:rsidP="003A0E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版本/</w:t>
            </w:r>
          </w:p>
          <w:p w14:paraId="5976BEA2" w14:textId="77777777" w:rsidR="00E33AD2" w:rsidRPr="006D7D73" w:rsidRDefault="00E33AD2" w:rsidP="003A0E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94" w:type="pct"/>
            <w:tcBorders>
              <w:right w:val="single" w:sz="12" w:space="0" w:color="auto"/>
            </w:tcBorders>
            <w:vAlign w:val="center"/>
          </w:tcPr>
          <w:p w14:paraId="3B7C35E7" w14:textId="77777777" w:rsidR="00E33AD2" w:rsidRPr="006D7D73" w:rsidRDefault="00E33AD2" w:rsidP="003A0E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E33AD2" w:rsidRPr="006D7D73" w14:paraId="2C2D80D6" w14:textId="77777777" w:rsidTr="00073181">
        <w:trPr>
          <w:trHeight w:val="663"/>
          <w:jc w:val="center"/>
        </w:trPr>
        <w:tc>
          <w:tcPr>
            <w:tcW w:w="2215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77C492A6" w14:textId="77777777" w:rsidR="00E33AD2" w:rsidRPr="006D7D73" w:rsidRDefault="00E33AD2" w:rsidP="003A0E1A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6D7D73">
              <w:rPr>
                <w:rFonts w:ascii="標楷體" w:eastAsia="標楷體" w:hAnsi="標楷體" w:hint="eastAsia"/>
                <w:b/>
              </w:rPr>
              <w:t>系統文件編製作業</w:t>
            </w:r>
          </w:p>
          <w:p w14:paraId="4B3ADE38" w14:textId="77777777" w:rsidR="00E33AD2" w:rsidRPr="006D7D73" w:rsidRDefault="00E33AD2" w:rsidP="003A0E1A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6D7D73">
              <w:rPr>
                <w:rFonts w:ascii="標楷體" w:eastAsia="標楷體" w:hAnsi="標楷體" w:hint="eastAsia"/>
                <w:b/>
              </w:rPr>
              <w:t>B.系統文件管理</w:t>
            </w:r>
          </w:p>
        </w:tc>
        <w:tc>
          <w:tcPr>
            <w:tcW w:w="822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2C6BE42F" w14:textId="77777777" w:rsidR="00E33AD2" w:rsidRPr="006D7D73" w:rsidRDefault="00E33AD2" w:rsidP="003A0E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圖書暨資訊處</w:t>
            </w:r>
          </w:p>
        </w:tc>
        <w:tc>
          <w:tcPr>
            <w:tcW w:w="719" w:type="pct"/>
            <w:tcBorders>
              <w:bottom w:val="single" w:sz="12" w:space="0" w:color="auto"/>
            </w:tcBorders>
            <w:vAlign w:val="center"/>
          </w:tcPr>
          <w:p w14:paraId="421DB0BF" w14:textId="77777777" w:rsidR="00E33AD2" w:rsidRPr="006D7D73" w:rsidRDefault="00E33AD2" w:rsidP="003A0E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1180-002-2</w:t>
            </w:r>
          </w:p>
        </w:tc>
        <w:tc>
          <w:tcPr>
            <w:tcW w:w="649" w:type="pct"/>
            <w:tcBorders>
              <w:bottom w:val="single" w:sz="12" w:space="0" w:color="auto"/>
            </w:tcBorders>
            <w:vAlign w:val="center"/>
          </w:tcPr>
          <w:p w14:paraId="081268C8" w14:textId="77777777" w:rsidR="00E33AD2" w:rsidRPr="006D7D73" w:rsidRDefault="00E33AD2" w:rsidP="003A0E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03</w:t>
            </w:r>
            <w:r w:rsidRPr="006D7D73">
              <w:rPr>
                <w:rFonts w:ascii="標楷體" w:eastAsia="標楷體" w:hAnsi="標楷體"/>
                <w:sz w:val="20"/>
              </w:rPr>
              <w:t>/</w:t>
            </w:r>
          </w:p>
          <w:p w14:paraId="454A6885" w14:textId="77777777" w:rsidR="00E33AD2" w:rsidRPr="006D7D73" w:rsidRDefault="00E33AD2" w:rsidP="003A0E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kern w:val="0"/>
                <w:sz w:val="20"/>
              </w:rPr>
              <w:t>106.03.29</w:t>
            </w:r>
          </w:p>
        </w:tc>
        <w:tc>
          <w:tcPr>
            <w:tcW w:w="594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52988211" w14:textId="77777777" w:rsidR="00E33AD2" w:rsidRPr="006D7D73" w:rsidRDefault="00E33AD2" w:rsidP="003A0E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第1頁/</w:t>
            </w:r>
          </w:p>
          <w:p w14:paraId="3FC2B884" w14:textId="77777777" w:rsidR="00E33AD2" w:rsidRPr="006D7D73" w:rsidRDefault="00E33AD2" w:rsidP="003A0E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共</w:t>
            </w:r>
            <w:r w:rsidRPr="006D7D73">
              <w:rPr>
                <w:rFonts w:ascii="標楷體" w:eastAsia="標楷體" w:hAnsi="標楷體" w:hint="eastAsia"/>
                <w:sz w:val="20"/>
              </w:rPr>
              <w:t>2</w:t>
            </w:r>
            <w:r w:rsidRPr="006D7D73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14:paraId="68B46642" w14:textId="77777777" w:rsidR="00E33AD2" w:rsidRPr="006D7D73" w:rsidRDefault="00E33AD2" w:rsidP="00051629">
      <w:pPr>
        <w:autoSpaceDE w:val="0"/>
        <w:autoSpaceDN w:val="0"/>
        <w:jc w:val="right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  <w:sz w:val="16"/>
          <w:szCs w:val="16"/>
        </w:rPr>
        <w:t>回</w:t>
      </w:r>
      <w:hyperlink w:anchor="圖書暨資訊處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圖書暨資訊處</w:t>
        </w:r>
      </w:hyperlink>
      <w:r w:rsidRPr="006D7D73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14:paraId="6BC3EDFB" w14:textId="77777777" w:rsidR="00E33AD2" w:rsidRPr="006D7D73" w:rsidRDefault="00E33AD2" w:rsidP="00051629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6D7D73">
        <w:rPr>
          <w:rFonts w:ascii="標楷體" w:eastAsia="標楷體" w:hAnsi="標楷體" w:hint="eastAsia"/>
          <w:b/>
        </w:rPr>
        <w:t>1.流程圖：</w:t>
      </w:r>
    </w:p>
    <w:p w14:paraId="568DA7A0" w14:textId="77777777" w:rsidR="00E33AD2" w:rsidRDefault="00E33AD2" w:rsidP="00ED7E05">
      <w:pPr>
        <w:autoSpaceDE w:val="0"/>
        <w:autoSpaceDN w:val="0"/>
        <w:ind w:leftChars="-59" w:left="360" w:right="26" w:hangingChars="209" w:hanging="502"/>
        <w:rPr>
          <w:rFonts w:ascii="標楷體" w:eastAsia="標楷體" w:hAnsi="標楷體"/>
        </w:rPr>
      </w:pPr>
      <w:r w:rsidRPr="006D7D73">
        <w:rPr>
          <w:rFonts w:ascii="標楷體" w:eastAsia="標楷體" w:hAnsi="標楷體"/>
        </w:rPr>
        <w:object w:dxaOrig="7131" w:dyaOrig="9810" w14:anchorId="6770E04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7.05pt;height:551.6pt" o:ole="">
            <v:imagedata r:id="rId5" o:title=""/>
          </v:shape>
          <o:OLEObject Type="Embed" ProgID="Visio.Drawing.11" ShapeID="_x0000_i1025" DrawAspect="Content" ObjectID="_1710888292" r:id="rId6"/>
        </w:object>
      </w:r>
    </w:p>
    <w:p w14:paraId="13647F44" w14:textId="77777777" w:rsidR="00E33AD2" w:rsidRPr="006D7D73" w:rsidRDefault="00E33AD2" w:rsidP="00ED7E05">
      <w:pPr>
        <w:autoSpaceDE w:val="0"/>
        <w:autoSpaceDN w:val="0"/>
        <w:ind w:leftChars="-59" w:left="360" w:right="26" w:hangingChars="209" w:hanging="502"/>
        <w:rPr>
          <w:rFonts w:ascii="標楷體" w:eastAsia="標楷體" w:hAnsi="標楷體"/>
        </w:rPr>
      </w:pP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24"/>
        <w:gridCol w:w="1606"/>
        <w:gridCol w:w="1404"/>
        <w:gridCol w:w="1268"/>
        <w:gridCol w:w="1164"/>
      </w:tblGrid>
      <w:tr w:rsidR="00E33AD2" w:rsidRPr="006D7D73" w14:paraId="07DB3F60" w14:textId="77777777" w:rsidTr="00073181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11731AE3" w14:textId="77777777" w:rsidR="00E33AD2" w:rsidRPr="006D7D73" w:rsidRDefault="00E33AD2" w:rsidP="003A0E1A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6D7D73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E33AD2" w:rsidRPr="006D7D73" w14:paraId="40D65CB1" w14:textId="77777777" w:rsidTr="00073181">
        <w:trPr>
          <w:jc w:val="center"/>
        </w:trPr>
        <w:tc>
          <w:tcPr>
            <w:tcW w:w="2214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011AEF3D" w14:textId="77777777" w:rsidR="00E33AD2" w:rsidRPr="006D7D73" w:rsidRDefault="00E33AD2" w:rsidP="003A0E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822" w:type="pct"/>
            <w:tcBorders>
              <w:left w:val="single" w:sz="2" w:space="0" w:color="auto"/>
            </w:tcBorders>
            <w:vAlign w:val="center"/>
          </w:tcPr>
          <w:p w14:paraId="0158B4D5" w14:textId="77777777" w:rsidR="00E33AD2" w:rsidRPr="006D7D73" w:rsidRDefault="00E33AD2" w:rsidP="003A0E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719" w:type="pct"/>
            <w:vAlign w:val="center"/>
          </w:tcPr>
          <w:p w14:paraId="431DEF4D" w14:textId="77777777" w:rsidR="00E33AD2" w:rsidRPr="006D7D73" w:rsidRDefault="00E33AD2" w:rsidP="003A0E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49" w:type="pct"/>
            <w:vAlign w:val="center"/>
          </w:tcPr>
          <w:p w14:paraId="6E722A7B" w14:textId="77777777" w:rsidR="00E33AD2" w:rsidRPr="006D7D73" w:rsidRDefault="00E33AD2" w:rsidP="003A0E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版本/</w:t>
            </w:r>
          </w:p>
          <w:p w14:paraId="2CD4A98B" w14:textId="77777777" w:rsidR="00E33AD2" w:rsidRPr="006D7D73" w:rsidRDefault="00E33AD2" w:rsidP="003A0E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95" w:type="pct"/>
            <w:tcBorders>
              <w:right w:val="single" w:sz="12" w:space="0" w:color="auto"/>
            </w:tcBorders>
            <w:vAlign w:val="center"/>
          </w:tcPr>
          <w:p w14:paraId="757912E2" w14:textId="77777777" w:rsidR="00E33AD2" w:rsidRPr="006D7D73" w:rsidRDefault="00E33AD2" w:rsidP="003A0E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E33AD2" w:rsidRPr="006D7D73" w14:paraId="78AC4561" w14:textId="77777777" w:rsidTr="00073181">
        <w:trPr>
          <w:trHeight w:val="663"/>
          <w:jc w:val="center"/>
        </w:trPr>
        <w:tc>
          <w:tcPr>
            <w:tcW w:w="2214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7AAEBE0D" w14:textId="77777777" w:rsidR="00E33AD2" w:rsidRPr="006D7D73" w:rsidRDefault="00E33AD2" w:rsidP="003A0E1A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6D7D73">
              <w:rPr>
                <w:rFonts w:ascii="標楷體" w:eastAsia="標楷體" w:hAnsi="標楷體" w:hint="eastAsia"/>
                <w:b/>
              </w:rPr>
              <w:t>系統文件編製作業</w:t>
            </w:r>
          </w:p>
          <w:p w14:paraId="1CBDEB11" w14:textId="77777777" w:rsidR="00E33AD2" w:rsidRPr="006D7D73" w:rsidRDefault="00E33AD2" w:rsidP="003A0E1A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6D7D73">
              <w:rPr>
                <w:rFonts w:ascii="標楷體" w:eastAsia="標楷體" w:hAnsi="標楷體" w:hint="eastAsia"/>
                <w:b/>
              </w:rPr>
              <w:t>B.系統文件管理</w:t>
            </w:r>
          </w:p>
        </w:tc>
        <w:tc>
          <w:tcPr>
            <w:tcW w:w="822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3CEFA5D8" w14:textId="77777777" w:rsidR="00E33AD2" w:rsidRPr="006D7D73" w:rsidRDefault="00E33AD2" w:rsidP="003A0E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圖書暨資訊處</w:t>
            </w:r>
          </w:p>
        </w:tc>
        <w:tc>
          <w:tcPr>
            <w:tcW w:w="719" w:type="pct"/>
            <w:tcBorders>
              <w:bottom w:val="single" w:sz="12" w:space="0" w:color="auto"/>
            </w:tcBorders>
            <w:vAlign w:val="center"/>
          </w:tcPr>
          <w:p w14:paraId="50BA31ED" w14:textId="77777777" w:rsidR="00E33AD2" w:rsidRPr="006D7D73" w:rsidRDefault="00E33AD2" w:rsidP="003A0E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1180-002-2</w:t>
            </w:r>
          </w:p>
        </w:tc>
        <w:tc>
          <w:tcPr>
            <w:tcW w:w="649" w:type="pct"/>
            <w:tcBorders>
              <w:bottom w:val="single" w:sz="12" w:space="0" w:color="auto"/>
            </w:tcBorders>
            <w:vAlign w:val="center"/>
          </w:tcPr>
          <w:p w14:paraId="121A1E80" w14:textId="77777777" w:rsidR="00E33AD2" w:rsidRPr="006D7D73" w:rsidRDefault="00E33AD2" w:rsidP="003A0E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03</w:t>
            </w:r>
            <w:r w:rsidRPr="006D7D73">
              <w:rPr>
                <w:rFonts w:ascii="標楷體" w:eastAsia="標楷體" w:hAnsi="標楷體"/>
                <w:sz w:val="20"/>
              </w:rPr>
              <w:t>/</w:t>
            </w:r>
          </w:p>
          <w:p w14:paraId="0F10E055" w14:textId="77777777" w:rsidR="00E33AD2" w:rsidRPr="006D7D73" w:rsidRDefault="00E33AD2" w:rsidP="003A0E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106.03.29</w:t>
            </w:r>
          </w:p>
        </w:tc>
        <w:tc>
          <w:tcPr>
            <w:tcW w:w="595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157AC977" w14:textId="77777777" w:rsidR="00E33AD2" w:rsidRPr="006D7D73" w:rsidRDefault="00E33AD2" w:rsidP="003A0E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第1頁/</w:t>
            </w:r>
          </w:p>
          <w:p w14:paraId="228F90A1" w14:textId="77777777" w:rsidR="00E33AD2" w:rsidRPr="006D7D73" w:rsidRDefault="00E33AD2" w:rsidP="003A0E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共</w:t>
            </w:r>
            <w:r w:rsidRPr="006D7D73">
              <w:rPr>
                <w:rFonts w:ascii="標楷體" w:eastAsia="標楷體" w:hAnsi="標楷體" w:hint="eastAsia"/>
                <w:sz w:val="20"/>
              </w:rPr>
              <w:t>2</w:t>
            </w:r>
            <w:r w:rsidRPr="006D7D73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14:paraId="03EE92BA" w14:textId="77777777" w:rsidR="00E33AD2" w:rsidRPr="006D7D73" w:rsidRDefault="00E33AD2" w:rsidP="00051629">
      <w:pPr>
        <w:autoSpaceDE w:val="0"/>
        <w:autoSpaceDN w:val="0"/>
        <w:jc w:val="right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  <w:sz w:val="16"/>
          <w:szCs w:val="16"/>
        </w:rPr>
        <w:t>回</w:t>
      </w:r>
      <w:hyperlink w:anchor="圖書暨資訊處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圖書暨資訊處</w:t>
        </w:r>
      </w:hyperlink>
      <w:r w:rsidRPr="006D7D73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14:paraId="727FA00A" w14:textId="77777777" w:rsidR="00E33AD2" w:rsidRPr="006D7D73" w:rsidRDefault="00E33AD2" w:rsidP="00051629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6D7D73">
        <w:rPr>
          <w:rFonts w:ascii="標楷體" w:eastAsia="標楷體" w:hAnsi="標楷體" w:hint="eastAsia"/>
          <w:b/>
        </w:rPr>
        <w:t>2.作業程序：</w:t>
      </w:r>
    </w:p>
    <w:p w14:paraId="252BA1DC" w14:textId="77777777" w:rsidR="00E33AD2" w:rsidRPr="006D7D73" w:rsidRDefault="00E33AD2" w:rsidP="00E33AD2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/>
        </w:rPr>
        <w:t>系統文件應詳細分類編號統一歸檔。</w:t>
      </w:r>
    </w:p>
    <w:p w14:paraId="15ED4313" w14:textId="77777777" w:rsidR="00E33AD2" w:rsidRPr="006D7D73" w:rsidRDefault="00E33AD2" w:rsidP="00E33AD2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/>
        </w:rPr>
        <w:t>系統文件應備份存放於安全處，並由專人負責保管。</w:t>
      </w:r>
    </w:p>
    <w:p w14:paraId="4A32F4B0" w14:textId="77777777" w:rsidR="00E33AD2" w:rsidRPr="006D7D73" w:rsidRDefault="00E33AD2" w:rsidP="00E33AD2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/>
        </w:rPr>
        <w:t>借閱系統文件資料時，需填具「</w:t>
      </w:r>
      <w:r w:rsidRPr="006D7D73">
        <w:rPr>
          <w:rFonts w:ascii="標楷體" w:eastAsia="標楷體" w:hAnsi="標楷體" w:hint="eastAsia"/>
        </w:rPr>
        <w:t>資訊服務申請單</w:t>
      </w:r>
      <w:r w:rsidRPr="006D7D73">
        <w:rPr>
          <w:rFonts w:ascii="標楷體" w:eastAsia="標楷體" w:hAnsi="標楷體"/>
        </w:rPr>
        <w:t>」，經</w:t>
      </w:r>
      <w:r w:rsidRPr="006D7D73">
        <w:rPr>
          <w:rFonts w:ascii="標楷體" w:eastAsia="標楷體" w:hAnsi="標楷體" w:hint="eastAsia"/>
        </w:rPr>
        <w:t>圖資長</w:t>
      </w:r>
      <w:r w:rsidRPr="006D7D73">
        <w:rPr>
          <w:rFonts w:ascii="標楷體" w:eastAsia="標楷體" w:hAnsi="標楷體"/>
        </w:rPr>
        <w:t>核准，始得借閱。</w:t>
      </w:r>
    </w:p>
    <w:p w14:paraId="1FE1D40A" w14:textId="77777777" w:rsidR="00E33AD2" w:rsidRPr="006D7D73" w:rsidRDefault="00E33AD2" w:rsidP="00051629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6D7D73">
        <w:rPr>
          <w:rFonts w:ascii="標楷體" w:eastAsia="標楷體" w:hAnsi="標楷體" w:hint="eastAsia"/>
          <w:b/>
        </w:rPr>
        <w:t>3.控制重點：</w:t>
      </w:r>
    </w:p>
    <w:p w14:paraId="35903DC7" w14:textId="77777777" w:rsidR="00E33AD2" w:rsidRPr="006D7D73" w:rsidRDefault="00E33AD2" w:rsidP="00E33AD2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/>
        </w:rPr>
        <w:t>系統文件是否確實由專人負責分類管理。</w:t>
      </w:r>
    </w:p>
    <w:p w14:paraId="799ED355" w14:textId="77777777" w:rsidR="00E33AD2" w:rsidRPr="006D7D73" w:rsidRDefault="00E33AD2" w:rsidP="00E33AD2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/>
        </w:rPr>
        <w:t>各類系統文件是否</w:t>
      </w:r>
      <w:r w:rsidRPr="006D7D73">
        <w:rPr>
          <w:rFonts w:ascii="標楷體" w:eastAsia="標楷體" w:hAnsi="標楷體" w:hint="eastAsia"/>
        </w:rPr>
        <w:t>適時</w:t>
      </w:r>
      <w:r w:rsidRPr="006D7D73">
        <w:rPr>
          <w:rFonts w:ascii="標楷體" w:eastAsia="標楷體" w:hAnsi="標楷體"/>
        </w:rPr>
        <w:t>更新管理。</w:t>
      </w:r>
    </w:p>
    <w:p w14:paraId="5D1E4E20" w14:textId="77777777" w:rsidR="00E33AD2" w:rsidRPr="006D7D73" w:rsidRDefault="00E33AD2" w:rsidP="00E33AD2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/>
        </w:rPr>
        <w:t>系統文件之借閱是否確實提出借閱申請，經權責主管核准。</w:t>
      </w:r>
    </w:p>
    <w:p w14:paraId="6EA81157" w14:textId="77777777" w:rsidR="00E33AD2" w:rsidRPr="006D7D73" w:rsidRDefault="00E33AD2" w:rsidP="00051629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6D7D73">
        <w:rPr>
          <w:rFonts w:ascii="標楷體" w:eastAsia="標楷體" w:hAnsi="標楷體" w:hint="eastAsia"/>
          <w:b/>
        </w:rPr>
        <w:t>4.使用表單：</w:t>
      </w:r>
    </w:p>
    <w:p w14:paraId="40AE3024" w14:textId="77777777" w:rsidR="00E33AD2" w:rsidRPr="006D7D73" w:rsidRDefault="00E33AD2" w:rsidP="00E33AD2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佛光大學資訊服務申請單。</w:t>
      </w:r>
    </w:p>
    <w:p w14:paraId="7579A087" w14:textId="77777777" w:rsidR="00E33AD2" w:rsidRPr="006D7D73" w:rsidRDefault="00E33AD2" w:rsidP="00051629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6D7D73">
        <w:rPr>
          <w:rFonts w:ascii="標楷體" w:eastAsia="標楷體" w:hAnsi="標楷體" w:hint="eastAsia"/>
          <w:b/>
        </w:rPr>
        <w:t>5.依據及相關文件：</w:t>
      </w:r>
    </w:p>
    <w:p w14:paraId="561057DF" w14:textId="77777777" w:rsidR="00E33AD2" w:rsidRPr="006D7D73" w:rsidRDefault="00E33AD2" w:rsidP="00EC6D32">
      <w:pPr>
        <w:ind w:leftChars="100" w:left="240"/>
        <w:rPr>
          <w:rFonts w:ascii="標楷體" w:eastAsia="標楷體" w:hAnsi="標楷體"/>
        </w:rPr>
      </w:pPr>
      <w:r w:rsidRPr="006D7D73">
        <w:rPr>
          <w:rFonts w:ascii="標楷體" w:eastAsia="標楷體" w:hAnsi="標楷體"/>
        </w:rPr>
        <w:t>5.1.</w:t>
      </w:r>
      <w:r w:rsidRPr="006D7D73">
        <w:rPr>
          <w:rFonts w:ascii="標楷體" w:eastAsia="標楷體" w:hAnsi="標楷體" w:hint="eastAsia"/>
        </w:rPr>
        <w:t>FGU-IS-02-02資訊安全文件暨紀錄管理程序書。</w:t>
      </w:r>
    </w:p>
    <w:p w14:paraId="4C07F787" w14:textId="77777777" w:rsidR="00E33AD2" w:rsidRPr="006D7D73" w:rsidRDefault="00E33AD2" w:rsidP="003025AE">
      <w:pPr>
        <w:widowControl/>
        <w:rPr>
          <w:rFonts w:ascii="標楷體" w:eastAsia="標楷體" w:hAnsi="標楷體"/>
        </w:rPr>
      </w:pPr>
      <w:r w:rsidRPr="006D7D73">
        <w:rPr>
          <w:rFonts w:ascii="標楷體" w:eastAsia="標楷體" w:hAnsi="標楷體"/>
        </w:rPr>
        <w:br w:type="page"/>
      </w:r>
    </w:p>
    <w:p w14:paraId="68AFD6FF" w14:textId="77777777" w:rsidR="00E33AD2" w:rsidRDefault="00E33AD2" w:rsidP="00DD48F3">
      <w:pPr>
        <w:sectPr w:rsidR="00E33AD2" w:rsidSect="00A51322">
          <w:type w:val="continuous"/>
          <w:pgSz w:w="11906" w:h="16838"/>
          <w:pgMar w:top="1134" w:right="1134" w:bottom="1134" w:left="1134" w:header="851" w:footer="567" w:gutter="0"/>
          <w:cols w:space="425"/>
          <w:docGrid w:type="lines" w:linePitch="360"/>
        </w:sectPr>
      </w:pPr>
    </w:p>
    <w:p w14:paraId="3CD7F67D" w14:textId="77777777" w:rsidR="00E74207" w:rsidRDefault="00E74207"/>
    <w:sectPr w:rsidR="00E74207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5A31441E"/>
    <w:multiLevelType w:val="multilevel"/>
    <w:tmpl w:val="72A0CD48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" w15:restartNumberingAfterBreak="0">
    <w:nsid w:val="65F36222"/>
    <w:multiLevelType w:val="multilevel"/>
    <w:tmpl w:val="978EAAFC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4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2" w15:restartNumberingAfterBreak="0">
    <w:nsid w:val="6D9B1331"/>
    <w:multiLevelType w:val="multilevel"/>
    <w:tmpl w:val="24A2BFC4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num w:numId="1" w16cid:durableId="1277177462">
    <w:abstractNumId w:val="0"/>
  </w:num>
  <w:num w:numId="2" w16cid:durableId="632754117">
    <w:abstractNumId w:val="2"/>
  </w:num>
  <w:num w:numId="3" w16cid:durableId="545727626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52"/>
  <w:bordersDoNotSurroundHeader/>
  <w:bordersDoNotSurroundFooter/>
  <w:defaultTabStop w:val="48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E33AD2"/>
    <w:rsid w:val="00D032A4"/>
    <w:rsid w:val="00E33AD2"/>
    <w:rsid w:val="00E7420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99C66A8"/>
  <w15:chartTrackingRefBased/>
  <w15:docId w15:val="{BDEE6D5C-721A-4FB0-AEE8-98A951352A5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</w:p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E33AD2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E33AD2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E33AD2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E33AD2"/>
    <w:rPr>
      <w:rFonts w:ascii="標楷體" w:eastAsia="標楷體" w:hAnsi="標楷體" w:cstheme="majorBidi"/>
      <w:b/>
      <w:bCs/>
      <w:sz w:val="28"/>
      <w:szCs w:val="28"/>
    </w:rPr>
  </w:style>
  <w:style w:type="character" w:customStyle="1" w:styleId="30">
    <w:name w:val="標題 3 字元"/>
    <w:basedOn w:val="a0"/>
    <w:link w:val="3"/>
    <w:uiPriority w:val="9"/>
    <w:semiHidden/>
    <w:rsid w:val="00E33AD2"/>
    <w:rPr>
      <w:rFonts w:asciiTheme="majorHAnsi" w:eastAsiaTheme="majorEastAsia" w:hAnsiTheme="majorHAnsi" w:cstheme="majorBidi"/>
      <w:b/>
      <w:bCs/>
      <w:sz w:val="36"/>
      <w:szCs w:val="3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Microsoft_Visio_2003-2010___114115115.vsd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4</Pages>
  <Words>137</Words>
  <Characters>782</Characters>
  <Application>Microsoft Office Word</Application>
  <DocSecurity>0</DocSecurity>
  <Lines>6</Lines>
  <Paragraphs>1</Paragraphs>
  <ScaleCrop>false</ScaleCrop>
  <Company/>
  <LinksUpToDate>false</LinksUpToDate>
  <CharactersWithSpaces>91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煜婷 黃</dc:creator>
  <cp:keywords/>
  <dc:description/>
  <cp:lastModifiedBy>煜婷 黃</cp:lastModifiedBy>
  <cp:revision>3</cp:revision>
  <dcterms:created xsi:type="dcterms:W3CDTF">2022-04-07T17:51:00Z</dcterms:created>
  <dcterms:modified xsi:type="dcterms:W3CDTF">2022-04-07T17:58:00Z</dcterms:modified>
</cp:coreProperties>
</file>